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384EE9" w:rsidRDefault="00384EE9" w:rsidP="00750550">
      <w:r>
        <w:t>SVAD: system view address decoder;</w:t>
      </w:r>
    </w:p>
    <w:p w:rsidR="00384EE9" w:rsidRDefault="00384EE9" w:rsidP="00750550">
      <w:r>
        <w:t>DVAD: device view address decoder.</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lastRenderedPageBreak/>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15pt;height:129.2pt" o:ole="">
            <v:imagedata r:id="rId8" o:title=""/>
          </v:shape>
          <o:OLEObject Type="Embed" ProgID="Excel.Sheet.12" ShapeID="_x0000_i1025" DrawAspect="Content" ObjectID="_1612781454"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45pt;height:338.8pt" o:ole="">
            <v:imagedata r:id="rId10" o:title=""/>
          </v:shape>
          <o:OLEObject Type="Embed" ProgID="Visio.Drawing.11" ShapeID="_x0000_i1026" DrawAspect="Content" ObjectID="_1612781455"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391FED" w:rsidRDefault="00391FED"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91FED" w:rsidRDefault="00391FED" w:rsidP="00524AD7"/>
    <w:p w:rsidR="00391FED" w:rsidRDefault="00391FED" w:rsidP="00391FED">
      <w:pPr>
        <w:autoSpaceDE w:val="0"/>
        <w:autoSpaceDN w:val="0"/>
        <w:jc w:val="left"/>
      </w:pPr>
      <w:r>
        <w:rPr>
          <w:rFonts w:hint="eastAsia"/>
        </w:rPr>
        <w:t>IRS的design 分为VKCFG和POWELL</w:t>
      </w:r>
      <w:r>
        <w:t xml:space="preserve">, </w:t>
      </w:r>
      <w:r>
        <w:rPr>
          <w:rFonts w:hint="eastAsia"/>
        </w:rPr>
        <w:t>对应不同的domain：core</w:t>
      </w:r>
      <w:r>
        <w:t xml:space="preserve"> domain</w:t>
      </w:r>
      <w:r>
        <w:rPr>
          <w:rFonts w:hint="eastAsia"/>
        </w:rPr>
        <w:t>和</w:t>
      </w:r>
      <w:r>
        <w:rPr>
          <w:rFonts w:ascii="宋体" w:eastAsia="宋体" w:hAnsi="宋体"/>
          <w:sz w:val="24"/>
          <w:szCs w:val="24"/>
        </w:rPr>
        <w:t>sus domain</w:t>
      </w:r>
      <w:r>
        <w:rPr>
          <w:rFonts w:hint="eastAsia"/>
        </w:rPr>
        <w:t>。</w:t>
      </w:r>
    </w:p>
    <w:p w:rsidR="00391FED" w:rsidRDefault="00391FED" w:rsidP="00391FED">
      <w:pPr>
        <w:autoSpaceDE w:val="0"/>
        <w:autoSpaceDN w:val="0"/>
        <w:jc w:val="left"/>
      </w:pPr>
      <w:r w:rsidRPr="00391FED">
        <w:t>sus domain</w:t>
      </w:r>
      <w:r w:rsidRPr="00391FED">
        <w:rPr>
          <w:rFonts w:hint="eastAsia"/>
        </w:rPr>
        <w:t>就是</w:t>
      </w:r>
      <w:r w:rsidRPr="00391FED">
        <w:t xml:space="preserve">power domain ，比如插上电源线， </w:t>
      </w:r>
      <w:r>
        <w:t>就有电了</w:t>
      </w:r>
      <w:r>
        <w:rPr>
          <w:rFonts w:hint="eastAsia"/>
        </w:rPr>
        <w:t>；而</w:t>
      </w:r>
      <w:r w:rsidRPr="00391FED">
        <w:t xml:space="preserve">core domain </w:t>
      </w:r>
      <w:r>
        <w:t>就</w:t>
      </w:r>
      <w:r w:rsidRPr="00391FED">
        <w:t>比如按电源键开机之后，等到PWRGD起来，core domain 开始有电，等到PCIRST#之后，</w:t>
      </w:r>
      <w:r>
        <w:rPr>
          <w:rFonts w:hint="eastAsia"/>
        </w:rPr>
        <w:t>才</w:t>
      </w:r>
      <w:r w:rsidRPr="00391FED">
        <w:t>全都</w:t>
      </w:r>
      <w:r>
        <w:lastRenderedPageBreak/>
        <w:t>上电</w:t>
      </w:r>
      <w:r>
        <w:rPr>
          <w:rFonts w:hint="eastAsia"/>
        </w:rPr>
        <w:t>。</w:t>
      </w:r>
    </w:p>
    <w:p w:rsidR="00391FED" w:rsidRPr="00391FED" w:rsidRDefault="00391FED" w:rsidP="00391FED">
      <w:pPr>
        <w:autoSpaceDE w:val="0"/>
        <w:autoSpaceDN w:val="0"/>
        <w:jc w:val="left"/>
      </w:pPr>
      <w:r>
        <w:t>VKCFG</w:t>
      </w:r>
      <w:r w:rsidRPr="00391FED">
        <w:t>和</w:t>
      </w:r>
      <w:r>
        <w:rPr>
          <w:rFonts w:hint="eastAsia"/>
        </w:rPr>
        <w:t>POWELL</w:t>
      </w:r>
      <w:r w:rsidRPr="00391FED">
        <w:t>分别</w:t>
      </w:r>
      <w:r>
        <w:t>放</w:t>
      </w:r>
      <w:r w:rsidRPr="00391FED">
        <w:t>不同domain 的regi</w:t>
      </w:r>
      <w:r>
        <w:t>ster,</w:t>
      </w:r>
      <w:r w:rsidRPr="00391FED">
        <w:t xml:space="preserve"> vkcfg 放的是</w:t>
      </w:r>
      <w:r>
        <w:t>core的</w:t>
      </w:r>
      <w:r>
        <w:rPr>
          <w:rFonts w:hint="eastAsia"/>
        </w:rPr>
        <w:t>，</w:t>
      </w:r>
      <w:r w:rsidRPr="00391FED">
        <w:t>powell 放的是</w:t>
      </w:r>
      <w:r>
        <w:t xml:space="preserve"> VSUS</w:t>
      </w:r>
      <w:r w:rsidRPr="00391FED">
        <w:t>和</w:t>
      </w:r>
      <w:r>
        <w:t>VSTRICY</w:t>
      </w:r>
      <w:r w:rsidRPr="00391FED">
        <w:t>的</w:t>
      </w:r>
      <w:r>
        <w:rPr>
          <w:rFonts w:hint="eastAsia"/>
        </w:rPr>
        <w:t>。</w:t>
      </w:r>
    </w:p>
    <w:p w:rsidR="003A21C5" w:rsidRDefault="003A21C5" w:rsidP="003A21C5">
      <w:pPr>
        <w:pStyle w:val="2"/>
      </w:pPr>
      <w:r>
        <w:rPr>
          <w:rFonts w:hint="eastAsia"/>
        </w:rPr>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r w:rsidR="005731D4">
        <w:rPr>
          <w:rFonts w:ascii="宋体" w:eastAsia="宋体" w:hAnsi="宋体" w:hint="eastAsia"/>
        </w:rPr>
        <w:t>（commit后</w:t>
      </w:r>
      <w:r w:rsidR="000067BC">
        <w:rPr>
          <w:rFonts w:ascii="宋体" w:eastAsia="宋体" w:hAnsi="宋体" w:hint="eastAsia"/>
        </w:rPr>
        <w:t>，</w:t>
      </w:r>
      <w:r w:rsidR="005731D4">
        <w:rPr>
          <w:rFonts w:ascii="宋体" w:eastAsia="宋体" w:hAnsi="宋体" w:hint="eastAsia"/>
        </w:rPr>
        <w:t>push前</w:t>
      </w:r>
      <w:r w:rsidR="000067BC">
        <w:rPr>
          <w:rFonts w:ascii="宋体" w:eastAsia="宋体" w:hAnsi="宋体" w:hint="eastAsia"/>
        </w:rPr>
        <w:t>后都行</w:t>
      </w:r>
      <w:r w:rsidR="005731D4">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295DC6" w:rsidRDefault="00295DC6" w:rsidP="00244204">
      <w:pPr>
        <w:rPr>
          <w:rFonts w:ascii="宋体" w:eastAsia="宋体" w:hAnsi="宋体"/>
        </w:rPr>
      </w:pPr>
      <w:r w:rsidRPr="00295DC6">
        <w:rPr>
          <w:rFonts w:ascii="宋体" w:eastAsia="宋体" w:hAnsi="宋体"/>
        </w:rPr>
        <w:t>diff -r a5678e77c3aa -r 2377f00e6753 DMAXI.hdr</w:t>
      </w:r>
      <w:r>
        <w:rPr>
          <w:rFonts w:ascii="宋体" w:eastAsia="宋体" w:hAnsi="宋体"/>
        </w:rPr>
        <w:t>:</w:t>
      </w:r>
      <w:r>
        <w:rPr>
          <w:rFonts w:ascii="宋体" w:eastAsia="宋体" w:hAnsi="宋体" w:hint="eastAsia"/>
        </w:rPr>
        <w:t>比较任意两个版本的改动。</w:t>
      </w:r>
    </w:p>
    <w:p w:rsidR="003C46D1" w:rsidRDefault="003C46D1" w:rsidP="00244204">
      <w:pPr>
        <w:rPr>
          <w:rFonts w:ascii="宋体" w:eastAsia="宋体" w:hAnsi="宋体"/>
        </w:rPr>
      </w:pPr>
      <w:r>
        <w:rPr>
          <w:rFonts w:ascii="宋体" w:eastAsia="宋体" w:hAnsi="宋体" w:hint="eastAsia"/>
        </w:rPr>
        <w:t>（或</w:t>
      </w:r>
      <w:r>
        <w:rPr>
          <w:rFonts w:ascii="宋体" w:eastAsia="宋体" w:hAnsi="宋体"/>
        </w:rPr>
        <w:t xml:space="preserve">hg diff -r 82:83 </w:t>
      </w:r>
      <w:r w:rsidRPr="00295DC6">
        <w:rPr>
          <w:rFonts w:ascii="宋体" w:eastAsia="宋体" w:hAnsi="宋体"/>
        </w:rPr>
        <w:t>DMAXI.hdr</w:t>
      </w:r>
      <w:r>
        <w:rPr>
          <w:rFonts w:ascii="宋体" w:eastAsia="宋体" w:hAnsi="宋体" w:hint="eastAsia"/>
        </w:rPr>
        <w:t>，本质上也是执行上面两个命令）</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lastRenderedPageBreak/>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lastRenderedPageBreak/>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lastRenderedPageBreak/>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5632FF" w:rsidRDefault="001C35CE" w:rsidP="001C35CE">
      <w:pPr>
        <w:ind w:firstLine="420"/>
        <w:rPr>
          <w:i/>
          <w:sz w:val="20"/>
        </w:rPr>
      </w:pPr>
      <w:r w:rsidRPr="001C35CE">
        <w:rPr>
          <w:i/>
          <w:sz w:val="20"/>
        </w:rPr>
        <w:t>call {$fsdbDumpon}</w:t>
      </w:r>
      <w:r>
        <w:rPr>
          <w:i/>
          <w:sz w:val="20"/>
        </w:rPr>
        <w:t>;</w:t>
      </w:r>
      <w:r w:rsidR="00C44218">
        <w:rPr>
          <w:i/>
          <w:sz w:val="20"/>
        </w:rPr>
        <w:t xml:space="preserve"> </w:t>
      </w:r>
    </w:p>
    <w:p w:rsidR="001C35CE" w:rsidRPr="001C35CE" w:rsidRDefault="00C44218" w:rsidP="001C35CE">
      <w:pPr>
        <w:ind w:firstLine="420"/>
        <w:rPr>
          <w:i/>
          <w:sz w:val="20"/>
        </w:rPr>
      </w:pPr>
      <w:r w:rsidRPr="00C44218">
        <w:rPr>
          <w:i/>
          <w:sz w:val="20"/>
        </w:rPr>
        <w:t>call fsdbDumpon</w:t>
      </w:r>
      <w:r>
        <w:rPr>
          <w:i/>
          <w:sz w:val="20"/>
        </w:rPr>
        <w:t>(IRUN)</w:t>
      </w:r>
      <w:r w:rsidRPr="00C44218">
        <w:rPr>
          <w:i/>
          <w:sz w:val="20"/>
        </w:rPr>
        <w:t>;</w:t>
      </w:r>
    </w:p>
    <w:p w:rsidR="00ED314D" w:rsidRDefault="00ED314D" w:rsidP="00ED314D">
      <w:r>
        <w:t>$fsdbDumpoff - 关闭 FSDB dumping</w:t>
      </w:r>
    </w:p>
    <w:p w:rsidR="005632FF" w:rsidRDefault="001C35CE" w:rsidP="001C35CE">
      <w:pPr>
        <w:ind w:firstLine="420"/>
        <w:rPr>
          <w:i/>
          <w:sz w:val="20"/>
        </w:rPr>
      </w:pPr>
      <w:r w:rsidRPr="001C35CE">
        <w:rPr>
          <w:i/>
          <w:sz w:val="20"/>
        </w:rPr>
        <w:t>call {$fsdbDumpoff}</w:t>
      </w:r>
      <w:r>
        <w:rPr>
          <w:i/>
          <w:sz w:val="20"/>
        </w:rPr>
        <w:t>;</w:t>
      </w:r>
      <w:r w:rsidR="00C44218">
        <w:rPr>
          <w:i/>
          <w:sz w:val="20"/>
        </w:rPr>
        <w:t xml:space="preserve"> </w:t>
      </w:r>
    </w:p>
    <w:p w:rsidR="001C35CE" w:rsidRPr="001C35CE" w:rsidRDefault="00C44218" w:rsidP="001C35CE">
      <w:pPr>
        <w:ind w:firstLine="420"/>
        <w:rPr>
          <w:i/>
          <w:sz w:val="20"/>
        </w:rPr>
      </w:pPr>
      <w:r>
        <w:rPr>
          <w:i/>
          <w:sz w:val="20"/>
        </w:rPr>
        <w:t>call fsdbDumpo</w:t>
      </w:r>
      <w:r>
        <w:rPr>
          <w:rFonts w:hint="eastAsia"/>
          <w:i/>
          <w:sz w:val="20"/>
        </w:rPr>
        <w:t>ff</w:t>
      </w:r>
      <w:r>
        <w:rPr>
          <w:i/>
          <w:sz w:val="20"/>
        </w:rPr>
        <w:t>(IRUN)</w:t>
      </w:r>
      <w:r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lastRenderedPageBreak/>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lastRenderedPageBreak/>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lastRenderedPageBreak/>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lastRenderedPageBreak/>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lastRenderedPageBreak/>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lastRenderedPageBreak/>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lastRenderedPageBreak/>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lastRenderedPageBreak/>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B49FE" w:rsidRDefault="00EB49FE" w:rsidP="00E434C3"/>
    <w:p w:rsidR="00EB49FE" w:rsidRDefault="00EB49FE" w:rsidP="00E434C3">
      <w:r>
        <w:rPr>
          <w:rFonts w:hint="eastAsia"/>
        </w:rPr>
        <w:t>批量替换</w:t>
      </w:r>
      <w:r w:rsidR="003D3EC0">
        <w:rPr>
          <w:rFonts w:hint="eastAsia"/>
        </w:rPr>
        <w:t>(</w:t>
      </w:r>
      <w:r w:rsidR="003D3EC0">
        <w:t>from rena</w:t>
      </w:r>
      <w:r w:rsidR="003D3EC0">
        <w:rPr>
          <w:rFonts w:hint="eastAsia"/>
        </w:rPr>
        <w:t>)</w:t>
      </w:r>
      <w:r>
        <w:rPr>
          <w:rFonts w:hint="eastAsia"/>
        </w:rPr>
        <w:t>：</w:t>
      </w:r>
    </w:p>
    <w:p w:rsidR="00EB49FE" w:rsidRDefault="00EB49FE" w:rsidP="00EB49FE">
      <w:r w:rsidRPr="00EB49FE">
        <w:t>RDSIADVOS0_A</w:t>
      </w:r>
      <w:r>
        <w:t>[7:</w:t>
      </w:r>
      <w:r w:rsidRPr="00EB49FE">
        <w:t>0</w:t>
      </w:r>
      <w:r>
        <w:t>]</w:t>
      </w:r>
      <w:r w:rsidRPr="00EB49FE">
        <w:t>_RK</w:t>
      </w:r>
      <w:r>
        <w:t>[3:</w:t>
      </w:r>
      <w:r w:rsidRPr="00EB49FE">
        <w:t>0</w:t>
      </w:r>
      <w:r>
        <w:t>] = 1'b</w:t>
      </w:r>
      <w:r>
        <w:rPr>
          <w:rFonts w:hint="eastAsia"/>
        </w:rPr>
        <w:t>1</w:t>
      </w:r>
      <w:r w:rsidRPr="00EB49FE">
        <w:t>;</w:t>
      </w:r>
    </w:p>
    <w:p w:rsidR="00EB49FE" w:rsidRDefault="00EB49FE" w:rsidP="00EB49FE">
      <w:r>
        <w:t>RDSIADVOS0_</w:t>
      </w:r>
      <w:r>
        <w:rPr>
          <w:rFonts w:hint="eastAsia"/>
        </w:rPr>
        <w:t>B</w:t>
      </w:r>
      <w:r>
        <w:t>[7:</w:t>
      </w:r>
      <w:r w:rsidRPr="00EB49FE">
        <w:t>0</w:t>
      </w:r>
      <w:r>
        <w:t>]</w:t>
      </w:r>
      <w:r w:rsidRPr="00EB49FE">
        <w:t>_RK</w:t>
      </w:r>
      <w:r>
        <w:t>[3:</w:t>
      </w:r>
      <w:r w:rsidRPr="00EB49FE">
        <w:t>0</w:t>
      </w:r>
      <w:r>
        <w:t>] = 1'b</w:t>
      </w:r>
      <w:r>
        <w:rPr>
          <w:rFonts w:hint="eastAsia"/>
        </w:rPr>
        <w:t>1</w:t>
      </w:r>
      <w:r w:rsidRPr="00EB49FE">
        <w:t>;</w:t>
      </w:r>
    </w:p>
    <w:p w:rsidR="00EB49FE" w:rsidRPr="00EB49FE" w:rsidRDefault="00EB49FE" w:rsidP="00E434C3">
      <w:r>
        <w:rPr>
          <w:rFonts w:hint="eastAsia"/>
        </w:rPr>
        <w:t>的值为0：</w:t>
      </w:r>
    </w:p>
    <w:p w:rsidR="00EB49FE" w:rsidRDefault="00EB49FE" w:rsidP="00E434C3">
      <w:r w:rsidRPr="00EB49FE">
        <w:t xml:space="preserve">:%s/RDSIADVOS0_\(\w\d\)_RK\(\d\) = 1'b1;/RDSIADVOS0_\1_RK\2 = 1'b0;/g  </w:t>
      </w:r>
    </w:p>
    <w:p w:rsidR="00EB49FE" w:rsidRDefault="00EB49FE" w:rsidP="00E434C3"/>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lastRenderedPageBreak/>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lastRenderedPageBreak/>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w:t>
      </w:r>
      <w:r w:rsidR="00FF0742">
        <w:rPr>
          <w:rFonts w:hint="eastAsia"/>
        </w:rPr>
        <w:t>/zv</w:t>
      </w:r>
      <w:r>
        <w:rPr>
          <w:rFonts w:hint="eastAsia"/>
        </w:rPr>
        <w:t>，关闭用zc</w:t>
      </w:r>
      <w:r w:rsidR="00FF0742">
        <w:t>/zm</w:t>
      </w:r>
      <w:r>
        <w:rPr>
          <w:rFonts w:hint="eastAsia"/>
        </w:rPr>
        <w:t>；</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lastRenderedPageBreak/>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A00155" w:rsidRDefault="00603A31" w:rsidP="00603A31">
      <w:r w:rsidRPr="00603A31">
        <w:t>1 function 不能调用task，但task可以彼此调用，还可以调用function</w:t>
      </w:r>
      <w:r w:rsidR="00A00155">
        <w:rPr>
          <w:rFonts w:hint="eastAsia"/>
        </w:rPr>
        <w:t>。另外，</w:t>
      </w:r>
      <w:r w:rsidR="00A00155" w:rsidRPr="00A00155">
        <w:t>task里面不可以有always这样的语句，亦即task即使实现某种逻辑功能，也只能实现组合逻辑功能（如果写成module就不局限于此）。</w:t>
      </w:r>
    </w:p>
    <w:p w:rsidR="00382AE8" w:rsidRDefault="00382AE8" w:rsidP="00603A31">
      <w:r w:rsidRPr="00382AE8">
        <w:t>task和function综合出来的电路都是组合电路，如果你想在task和function来写时序功能，那你需要的是module而不是这两个；task和function的区别是很明显的，基本上都是写法上，定义上，调用上的区别。根据这些区别，很容易辨识他们的应用场景</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lastRenderedPageBreak/>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0F6CA4" w:rsidP="00934383">
      <w:r>
        <w:rPr>
          <w:rFonts w:hint="eastAsia"/>
        </w:rPr>
        <w:t>在组合逻辑中采用了非阻塞赋值，最后</w:t>
      </w:r>
      <w:r w:rsidR="00934383">
        <w:rPr>
          <w:rFonts w:hint="eastAsia"/>
        </w:rPr>
        <w:t>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lastRenderedPageBreak/>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hint="eastAsia"/>
        </w:rPr>
        <w:t>DDR</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E10ECF" w:rsidP="00E10ECF">
      <w:pPr>
        <w:pStyle w:val="3"/>
      </w:pPr>
      <w:r>
        <w:rPr>
          <w:rFonts w:hint="eastAsia"/>
        </w:rPr>
        <w:t>3) DDR4_CHX002 diagram</w:t>
      </w:r>
    </w:p>
    <w:p w:rsidR="00E10ECF" w:rsidRDefault="007C1B9E" w:rsidP="0084476E">
      <w:pPr>
        <w:jc w:val="left"/>
      </w:pPr>
      <w:r>
        <w:rPr>
          <w:noProof/>
        </w:rPr>
        <w:drawing>
          <wp:inline distT="0" distB="0" distL="0" distR="0">
            <wp:extent cx="3944118" cy="305139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DR4_CHX002.jpg"/>
                    <pic:cNvPicPr/>
                  </pic:nvPicPr>
                  <pic:blipFill>
                    <a:blip r:embed="rId24">
                      <a:extLst>
                        <a:ext uri="{28A0092B-C50C-407E-A947-70E740481C1C}">
                          <a14:useLocalDpi xmlns:a14="http://schemas.microsoft.com/office/drawing/2010/main" val="0"/>
                        </a:ext>
                      </a:extLst>
                    </a:blip>
                    <a:stretch>
                      <a:fillRect/>
                    </a:stretch>
                  </pic:blipFill>
                  <pic:spPr>
                    <a:xfrm>
                      <a:off x="0" y="0"/>
                      <a:ext cx="3967132" cy="3069203"/>
                    </a:xfrm>
                    <a:prstGeom prst="rect">
                      <a:avLst/>
                    </a:prstGeom>
                  </pic:spPr>
                </pic:pic>
              </a:graphicData>
            </a:graphic>
          </wp:inline>
        </w:drawing>
      </w:r>
    </w:p>
    <w:p w:rsidR="00613BB6" w:rsidRDefault="00613BB6" w:rsidP="0084476E">
      <w:pPr>
        <w:jc w:val="left"/>
      </w:pPr>
      <w:r>
        <w:rPr>
          <w:rFonts w:hint="eastAsia"/>
        </w:rPr>
        <w:t>chx002有两个channel，每个channel有两个dimm（内存条），即插槽。</w:t>
      </w:r>
    </w:p>
    <w:p w:rsidR="00613BB6" w:rsidRDefault="00613BB6" w:rsidP="0084476E">
      <w:pPr>
        <w:jc w:val="left"/>
      </w:pPr>
      <w:r>
        <w:rPr>
          <w:rFonts w:hint="eastAsia"/>
        </w:rPr>
        <w:t>每个dimm有两个rank，即内存条的一面为一个rank。</w:t>
      </w:r>
    </w:p>
    <w:p w:rsidR="00613BB6" w:rsidRDefault="00613BB6" w:rsidP="0084476E">
      <w:pPr>
        <w:jc w:val="left"/>
      </w:pPr>
      <w:r>
        <w:rPr>
          <w:rFonts w:hint="eastAsia"/>
        </w:rPr>
        <w:t>内存条的一面一般有8个颗粒</w:t>
      </w:r>
      <w:r w:rsidR="001227CC">
        <w:rPr>
          <w:rFonts w:hint="eastAsia"/>
        </w:rPr>
        <w:t>（No</w:t>
      </w:r>
      <w:r w:rsidR="001227CC">
        <w:t xml:space="preserve"> ECC</w:t>
      </w:r>
      <w:r w:rsidR="001227CC">
        <w:rPr>
          <w:rFonts w:hint="eastAsia"/>
        </w:rPr>
        <w:t>）</w:t>
      </w:r>
      <w:r>
        <w:rPr>
          <w:rFonts w:hint="eastAsia"/>
        </w:rPr>
        <w:t>，每个颗粒传输8bit</w:t>
      </w:r>
      <w:r>
        <w:t xml:space="preserve"> </w:t>
      </w:r>
      <w:r>
        <w:rPr>
          <w:rFonts w:hint="eastAsia"/>
        </w:rPr>
        <w:t>数据，每bit数据代表一个bank。</w:t>
      </w:r>
    </w:p>
    <w:p w:rsidR="00613BB6" w:rsidRPr="00E10ECF" w:rsidRDefault="00613BB6" w:rsidP="0084476E">
      <w:pPr>
        <w:jc w:val="left"/>
      </w:pPr>
      <w:r>
        <w:rPr>
          <w:rFonts w:hint="eastAsia"/>
        </w:rPr>
        <w:t>为了提高performace，bank可以划分为成</w:t>
      </w:r>
      <w:r w:rsidR="005C2119">
        <w:rPr>
          <w:rFonts w:hint="eastAsia"/>
        </w:rPr>
        <w:t>不同的</w:t>
      </w:r>
      <w:r>
        <w:rPr>
          <w:rFonts w:hint="eastAsia"/>
        </w:rPr>
        <w:t>bankgroup。</w:t>
      </w:r>
    </w:p>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lastRenderedPageBreak/>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613BB6" w:rsidRDefault="00613BB6" w:rsidP="00613BB6">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7</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rPr>
        <w:t>DDRIO</w:t>
      </w:r>
    </w:p>
    <w:p w:rsidR="00613BB6" w:rsidRDefault="00613BB6" w:rsidP="00613BB6">
      <w:pPr>
        <w:pStyle w:val="3"/>
      </w:pPr>
      <w:r>
        <w:rPr>
          <w:rFonts w:hint="eastAsia"/>
        </w:rPr>
        <w:t>1) Env</w:t>
      </w:r>
    </w:p>
    <w:p w:rsidR="0061305D" w:rsidRDefault="0061305D" w:rsidP="00613BB6">
      <w:r>
        <w:rPr>
          <w:rFonts w:hint="eastAsia"/>
        </w:rPr>
        <w:t>DDR</w:t>
      </w:r>
      <w:r>
        <w:t xml:space="preserve"> bus</w:t>
      </w:r>
      <w:r>
        <w:rPr>
          <w:rFonts w:hint="eastAsia"/>
        </w:rPr>
        <w:t xml:space="preserve"> 上的</w:t>
      </w:r>
      <w:r w:rsidR="00F87914">
        <w:rPr>
          <w:rFonts w:hint="eastAsia"/>
        </w:rPr>
        <w:t xml:space="preserve">DIMM </w:t>
      </w:r>
      <w:r>
        <w:rPr>
          <w:rFonts w:hint="eastAsia"/>
        </w:rPr>
        <w:t>clock频率称为</w:t>
      </w:r>
      <w:r w:rsidR="00F87914">
        <w:rPr>
          <w:rFonts w:hint="eastAsia"/>
        </w:rPr>
        <w:t>2</w:t>
      </w:r>
      <w:r>
        <w:rPr>
          <w:rFonts w:hint="eastAsia"/>
        </w:rPr>
        <w:t>x</w:t>
      </w:r>
      <w:r>
        <w:t xml:space="preserve"> </w:t>
      </w:r>
      <w:r>
        <w:rPr>
          <w:rFonts w:hint="eastAsia"/>
        </w:rPr>
        <w:t>clock，DRAMC中的clock</w:t>
      </w:r>
      <w:r>
        <w:t xml:space="preserve"> </w:t>
      </w:r>
      <w:r>
        <w:rPr>
          <w:rFonts w:hint="eastAsia"/>
        </w:rPr>
        <w:t>频率称为</w:t>
      </w:r>
      <w:r w:rsidR="00F87914">
        <w:rPr>
          <w:rFonts w:hint="eastAsia"/>
        </w:rPr>
        <w:t>1</w:t>
      </w:r>
      <w:r>
        <w:rPr>
          <w:rFonts w:hint="eastAsia"/>
        </w:rPr>
        <w:t>x</w:t>
      </w:r>
      <w:r>
        <w:t xml:space="preserve"> </w:t>
      </w:r>
      <w:r>
        <w:rPr>
          <w:rFonts w:hint="eastAsia"/>
        </w:rPr>
        <w:t>clock</w:t>
      </w:r>
      <w:r>
        <w:t>.</w:t>
      </w:r>
    </w:p>
    <w:p w:rsidR="00F87914" w:rsidRPr="00613BB6" w:rsidRDefault="00F87914" w:rsidP="00613BB6">
      <w:r>
        <w:t>DDR4-3200</w:t>
      </w:r>
      <w:r>
        <w:rPr>
          <w:rFonts w:hint="eastAsia"/>
        </w:rPr>
        <w:t>指的是data</w:t>
      </w:r>
      <w:r>
        <w:t xml:space="preserve"> </w:t>
      </w:r>
      <w:r>
        <w:rPr>
          <w:rFonts w:hint="eastAsia"/>
        </w:rPr>
        <w:t>rate, clock frequency是1600MH</w:t>
      </w:r>
      <w:r>
        <w:t>z.</w:t>
      </w:r>
    </w:p>
    <w:p w:rsidR="00070EBF" w:rsidRDefault="00613BB6" w:rsidP="00613BB6">
      <w:pPr>
        <w:pStyle w:val="3"/>
      </w:pPr>
      <w:r>
        <w:rPr>
          <w:rFonts w:hint="eastAsia"/>
        </w:rPr>
        <w:t>2) Simulation</w:t>
      </w:r>
    </w:p>
    <w:p w:rsidR="00BC2857" w:rsidRDefault="00505872" w:rsidP="00BC2857">
      <w:pPr>
        <w:pStyle w:val="4"/>
      </w:pPr>
      <w:r>
        <w:rPr>
          <w:rFonts w:hint="eastAsia"/>
        </w:rPr>
        <w:t>RDRPH_DIO</w:t>
      </w:r>
      <w:r>
        <w:t>[4:0]</w:t>
      </w:r>
    </w:p>
    <w:p w:rsidR="00613BB6" w:rsidRDefault="00505872" w:rsidP="00613BB6">
      <w:r>
        <w:rPr>
          <w:rFonts w:hint="eastAsia"/>
        </w:rPr>
        <w:t>DDRIO在read</w:t>
      </w:r>
      <w:r>
        <w:t xml:space="preserve"> </w:t>
      </w:r>
      <w:r>
        <w:rPr>
          <w:rFonts w:hint="eastAsia"/>
        </w:rPr>
        <w:t>back</w:t>
      </w:r>
      <w:r>
        <w:t xml:space="preserve"> </w:t>
      </w:r>
      <w:r>
        <w:rPr>
          <w:rFonts w:hint="eastAsia"/>
        </w:rPr>
        <w:t>data的过程中，该register控制select信号来从fifo中pop出数据，控制read</w:t>
      </w:r>
      <w:r>
        <w:t xml:space="preserve"> </w:t>
      </w:r>
      <w:r>
        <w:rPr>
          <w:rFonts w:hint="eastAsia"/>
        </w:rPr>
        <w:t>data回来的快慢。</w:t>
      </w:r>
    </w:p>
    <w:p w:rsidR="00505872" w:rsidRDefault="00505872" w:rsidP="00613BB6">
      <w:r>
        <w:rPr>
          <w:rFonts w:hint="eastAsia"/>
        </w:rPr>
        <w:t>如果出现fifo中还没有push好数据</w:t>
      </w:r>
      <w:r w:rsidR="00BC2857">
        <w:rPr>
          <w:rFonts w:hint="eastAsia"/>
        </w:rPr>
        <w:t>（TNI</w:t>
      </w:r>
      <w:r w:rsidR="00BC2857">
        <w:t xml:space="preserve"> </w:t>
      </w:r>
      <w:r w:rsidR="00BC2857">
        <w:rPr>
          <w:rFonts w:hint="eastAsia"/>
        </w:rPr>
        <w:t>拉起来，DQS进行数据采样）</w:t>
      </w:r>
      <w:r>
        <w:rPr>
          <w:rFonts w:hint="eastAsia"/>
        </w:rPr>
        <w:t>，</w:t>
      </w:r>
      <w:r w:rsidR="00BC2857">
        <w:rPr>
          <w:rFonts w:hint="eastAsia"/>
        </w:rPr>
        <w:t>就进行pop，那么将出现read</w:t>
      </w:r>
      <w:r w:rsidR="00BC2857">
        <w:t xml:space="preserve"> </w:t>
      </w:r>
      <w:r w:rsidR="00BC2857">
        <w:rPr>
          <w:rFonts w:hint="eastAsia"/>
        </w:rPr>
        <w:t>data回早的ERROR</w:t>
      </w:r>
      <w:r w:rsidR="00BC2857">
        <w:t xml:space="preserve">, no match. </w:t>
      </w:r>
      <w:r w:rsidR="00BC2857">
        <w:rPr>
          <w:rFonts w:hint="eastAsia"/>
        </w:rPr>
        <w:t>此时将要调节该register来控制read</w:t>
      </w:r>
      <w:r w:rsidR="00BC2857">
        <w:t xml:space="preserve"> </w:t>
      </w:r>
      <w:r w:rsidR="00BC2857">
        <w:rPr>
          <w:rFonts w:hint="eastAsia"/>
        </w:rPr>
        <w:t>data的回传时间。</w:t>
      </w:r>
    </w:p>
    <w:p w:rsidR="00505872" w:rsidRDefault="00505872" w:rsidP="00BC2857">
      <w:pPr>
        <w:pStyle w:val="4"/>
      </w:pPr>
      <w:r>
        <w:t>RPH_A</w:t>
      </w:r>
      <w:r w:rsidR="00E46B70">
        <w:t>[8:</w:t>
      </w:r>
      <w:r>
        <w:t>0</w:t>
      </w:r>
      <w:r w:rsidR="00E46B70">
        <w:t>]_DCLKDSI[5:0]_RK[3:0]</w:t>
      </w:r>
      <w:r w:rsidR="00570BFD">
        <w:t xml:space="preserve"> / </w:t>
      </w:r>
      <w:r w:rsidR="00570BFD" w:rsidRPr="00570BFD">
        <w:t>RPH_B</w:t>
      </w:r>
      <w:r w:rsidR="00570BFD">
        <w:t>[8:</w:t>
      </w:r>
      <w:r w:rsidR="00570BFD" w:rsidRPr="00570BFD">
        <w:t>0</w:t>
      </w:r>
      <w:r w:rsidR="00570BFD">
        <w:t>]</w:t>
      </w:r>
      <w:r w:rsidR="00570BFD" w:rsidRPr="00570BFD">
        <w:t>_DCLKDSI</w:t>
      </w:r>
      <w:r w:rsidR="00570BFD">
        <w:t>[</w:t>
      </w:r>
      <w:r w:rsidR="00570BFD" w:rsidRPr="00570BFD">
        <w:t>5</w:t>
      </w:r>
      <w:r w:rsidR="00570BFD">
        <w:t>:0]</w:t>
      </w:r>
      <w:r w:rsidR="00570BFD" w:rsidRPr="00570BFD">
        <w:t>_RK</w:t>
      </w:r>
      <w:r w:rsidR="00570BFD">
        <w:t>[7:</w:t>
      </w:r>
      <w:r w:rsidR="00570BFD" w:rsidRPr="00570BFD">
        <w:t>4</w:t>
      </w:r>
      <w:r w:rsidR="00570BFD">
        <w:t>]</w:t>
      </w:r>
    </w:p>
    <w:p w:rsidR="00570BFD" w:rsidRDefault="00570BFD" w:rsidP="00570BFD">
      <w:r>
        <w:t>Channel A</w:t>
      </w:r>
      <w:r>
        <w:rPr>
          <w:rFonts w:hint="eastAsia"/>
        </w:rPr>
        <w:t>对应前4个rank，Channel B对应后4个rank，每个rank包括ECC共9个颗粒。</w:t>
      </w:r>
    </w:p>
    <w:p w:rsidR="00570BFD" w:rsidRDefault="00570BFD" w:rsidP="00570BFD">
      <w:r>
        <w:rPr>
          <w:rFonts w:hint="eastAsia"/>
        </w:rPr>
        <w:t>该register每个rank每个颗粒下共有5个，用来调节TNI</w:t>
      </w:r>
      <w:r>
        <w:t xml:space="preserve"> RX input enable PI phase, </w:t>
      </w:r>
      <w:r>
        <w:rPr>
          <w:rFonts w:hint="eastAsia"/>
        </w:rPr>
        <w:t>共有64</w:t>
      </w:r>
      <w:r>
        <w:t xml:space="preserve"> </w:t>
      </w:r>
      <w:r>
        <w:rPr>
          <w:rFonts w:hint="eastAsia"/>
        </w:rPr>
        <w:t>setting</w:t>
      </w:r>
      <w:r>
        <w:t xml:space="preserve">, </w:t>
      </w:r>
      <w:r>
        <w:rPr>
          <w:rFonts w:hint="eastAsia"/>
        </w:rPr>
        <w:t>每次1/64</w:t>
      </w:r>
      <w:r>
        <w:t xml:space="preserve"> </w:t>
      </w:r>
      <w:r w:rsidR="00FE5E23">
        <w:t>2</w:t>
      </w:r>
      <w:r w:rsidR="00274729">
        <w:rPr>
          <w:rFonts w:hint="eastAsia"/>
        </w:rPr>
        <w:t>x</w:t>
      </w:r>
      <w:r w:rsidR="00274729">
        <w:t xml:space="preserve"> clock</w:t>
      </w:r>
      <w:r w:rsidR="00274729">
        <w:rPr>
          <w:rFonts w:hint="eastAsia"/>
        </w:rPr>
        <w:t>，调好后的TNI信号，应该能够包住DQS</w:t>
      </w:r>
      <w:r w:rsidR="00274729">
        <w:t>.</w:t>
      </w:r>
    </w:p>
    <w:p w:rsidR="00304BD4" w:rsidRDefault="00304BD4" w:rsidP="00304BD4">
      <w:pPr>
        <w:pStyle w:val="4"/>
      </w:pPr>
      <w:r>
        <w:t>RDSIADVOS[3:0]_A[8:0]_RK_[3:0] / RDSIADVOS[3:0]_B[8:0]_RK_[7:4]</w:t>
      </w:r>
    </w:p>
    <w:p w:rsidR="00304BD4" w:rsidRPr="00304BD4" w:rsidRDefault="00304BD4" w:rsidP="00304BD4">
      <w:r>
        <w:rPr>
          <w:rFonts w:hint="eastAsia"/>
        </w:rPr>
        <w:t xml:space="preserve">也是一种调TNI信号的register，只不过只能整T调 </w:t>
      </w:r>
      <w:r w:rsidR="00A5090E">
        <w:t>(2</w:t>
      </w:r>
      <w:r>
        <w:t>x clock)</w:t>
      </w:r>
      <w:r w:rsidR="006711B4">
        <w:t>, 1~15T</w:t>
      </w:r>
      <w:r>
        <w:rPr>
          <w:rFonts w:hint="eastAsia"/>
        </w:rPr>
        <w:t>。</w:t>
      </w:r>
    </w:p>
    <w:p w:rsidR="00304BD4" w:rsidRDefault="006711B4" w:rsidP="006711B4">
      <w:pPr>
        <w:pStyle w:val="4"/>
      </w:pPr>
      <w:r>
        <w:t>RDSADVOS[2:0]_A</w:t>
      </w:r>
      <w:r>
        <w:rPr>
          <w:rFonts w:hint="eastAsia"/>
        </w:rPr>
        <w:t>[</w:t>
      </w:r>
      <w:r>
        <w:t>8:0</w:t>
      </w:r>
      <w:r>
        <w:rPr>
          <w:rFonts w:hint="eastAsia"/>
        </w:rPr>
        <w:t>]</w:t>
      </w:r>
    </w:p>
    <w:p w:rsidR="006711B4" w:rsidRDefault="006711B4" w:rsidP="006711B4">
      <w:r w:rsidRPr="006711B4">
        <w:t>TX DQS Delay</w:t>
      </w:r>
      <w:r>
        <w:t xml:space="preserve">, </w:t>
      </w:r>
      <w:r>
        <w:rPr>
          <w:rFonts w:hint="eastAsia"/>
        </w:rPr>
        <w:t>只能调整T</w:t>
      </w:r>
      <w:r>
        <w:t>, 1~7T</w:t>
      </w:r>
    </w:p>
    <w:p w:rsidR="005A6901" w:rsidRDefault="005A6901" w:rsidP="006711B4">
      <w:r>
        <w:rPr>
          <w:rFonts w:hint="eastAsia"/>
        </w:rPr>
        <w:t>E</w:t>
      </w:r>
      <w:r>
        <w:t>xample:</w:t>
      </w:r>
    </w:p>
    <w:p w:rsidR="005A6901" w:rsidRDefault="005A6901" w:rsidP="005A6901">
      <w:pPr>
        <w:autoSpaceDE w:val="0"/>
        <w:autoSpaceDN w:val="0"/>
        <w:jc w:val="left"/>
      </w:pPr>
      <w:r>
        <w:rPr>
          <w:rFonts w:ascii="Microsoft YaHei UI" w:eastAsia="Microsoft YaHei UI" w:hAnsi="Microsoft YaHei UI"/>
          <w:color w:val="000000"/>
          <w:sz w:val="20"/>
          <w:szCs w:val="20"/>
        </w:rPr>
        <w:t>top.DRAMC_TOP.ddr4_udimm2.ddr4_rank0.ddr4_model_8:ERROR:SPEC_VIOLATION:  Improper</w:t>
      </w:r>
      <w:r w:rsidRPr="005A6901">
        <w:rPr>
          <w:rFonts w:ascii="Microsoft YaHei UI" w:eastAsia="Microsoft YaHei UI" w:hAnsi="Microsoft YaHei UI"/>
          <w:color w:val="FF0000"/>
          <w:sz w:val="20"/>
          <w:szCs w:val="20"/>
        </w:rPr>
        <w:t xml:space="preserve"> write preamble detected</w:t>
      </w:r>
      <w:r>
        <w:rPr>
          <w:rFonts w:ascii="Microsoft YaHei UI" w:eastAsia="Microsoft YaHei UI" w:hAnsi="Microsoft YaHei UI"/>
          <w:color w:val="000000"/>
          <w:sz w:val="20"/>
          <w:szCs w:val="20"/>
        </w:rPr>
        <w:t xml:space="preserve"> @  </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t xml:space="preserve">34836 ERROR : no matched item -&gt; chk(            DDR4) a=0000001328550d40 </w:t>
      </w:r>
      <w:r w:rsidRPr="005A6901">
        <w:rPr>
          <w:rFonts w:ascii="Microsoft YaHei UI" w:eastAsia="Microsoft YaHei UI" w:hAnsi="Microsoft YaHei UI"/>
          <w:color w:val="FF0000"/>
          <w:sz w:val="20"/>
          <w:szCs w:val="20"/>
        </w:rPr>
        <w:t>d=5119fba2</w:t>
      </w:r>
      <w:r>
        <w:rPr>
          <w:rFonts w:ascii="Microsoft YaHei UI" w:eastAsia="Microsoft YaHei UI" w:hAnsi="Microsoft YaHei UI"/>
          <w:color w:val="000000"/>
          <w:sz w:val="20"/>
          <w:szCs w:val="20"/>
        </w:rPr>
        <w:t xml:space="preserve"> b=0000 who=DRAMs in GMEM:</w:t>
      </w:r>
    </w:p>
    <w:p w:rsidR="005A6901" w:rsidRDefault="005A6901" w:rsidP="005A6901">
      <w:pPr>
        <w:autoSpaceDE w:val="0"/>
        <w:autoSpaceDN w:val="0"/>
        <w:spacing w:before="40" w:after="40"/>
        <w:jc w:val="left"/>
      </w:pPr>
      <w:r>
        <w:rPr>
          <w:rFonts w:ascii="Microsoft YaHei UI" w:eastAsia="Microsoft YaHei UI" w:hAnsi="Microsoft YaHei UI"/>
          <w:color w:val="000000"/>
          <w:sz w:val="20"/>
          <w:szCs w:val="20"/>
        </w:rPr>
        <w:lastRenderedPageBreak/>
        <w:t xml:space="preserve">34836 gmem[         SOCCAPm] a=0000001328550d40 </w:t>
      </w:r>
      <w:r w:rsidRPr="005A6901">
        <w:rPr>
          <w:rFonts w:ascii="Microsoft YaHei UI" w:eastAsia="Microsoft YaHei UI" w:hAnsi="Microsoft YaHei UI"/>
          <w:color w:val="FF0000"/>
          <w:sz w:val="20"/>
          <w:szCs w:val="20"/>
        </w:rPr>
        <w:t>d=ceee309d</w:t>
      </w:r>
      <w:r>
        <w:rPr>
          <w:rFonts w:ascii="Microsoft YaHei UI" w:eastAsia="Microsoft YaHei UI" w:hAnsi="Microsoft YaHei UI"/>
          <w:color w:val="000000"/>
          <w:sz w:val="20"/>
          <w:szCs w:val="20"/>
        </w:rPr>
        <w:t xml:space="preserve"> b=0000 who=CPUs at            347449784 ns </w:t>
      </w:r>
    </w:p>
    <w:p w:rsidR="005A6901" w:rsidRDefault="005A6901" w:rsidP="006711B4">
      <w:r>
        <w:rPr>
          <w:rFonts w:hint="eastAsia"/>
        </w:rPr>
        <w:t>这个ERROR的直观原因是write</w:t>
      </w:r>
      <w:r>
        <w:t xml:space="preserve"> </w:t>
      </w:r>
      <w:r>
        <w:rPr>
          <w:rFonts w:hint="eastAsia"/>
        </w:rPr>
        <w:t>data没有传对；</w:t>
      </w:r>
    </w:p>
    <w:p w:rsidR="005A6901" w:rsidRDefault="005A6901" w:rsidP="006711B4">
      <w:r>
        <w:rPr>
          <w:rFonts w:hint="eastAsia"/>
        </w:rPr>
        <w:t>进一步，是TNO的打开时间不对；</w:t>
      </w:r>
    </w:p>
    <w:p w:rsidR="005A6901" w:rsidRDefault="005A6901" w:rsidP="006711B4">
      <w:r>
        <w:rPr>
          <w:rFonts w:hint="eastAsia"/>
        </w:rPr>
        <w:t>进一步，寻思TNO的正确时间是什么？查看CWL的value；</w:t>
      </w:r>
    </w:p>
    <w:p w:rsidR="005A6901" w:rsidRDefault="005A6901" w:rsidP="006711B4">
      <w:r>
        <w:rPr>
          <w:rFonts w:hint="eastAsia"/>
        </w:rPr>
        <w:t>结果，发现CWL的值为9T</w:t>
      </w:r>
      <w:r>
        <w:t xml:space="preserve">, </w:t>
      </w:r>
      <w:r>
        <w:rPr>
          <w:rFonts w:hint="eastAsia"/>
        </w:rPr>
        <w:t>但write</w:t>
      </w:r>
      <w:r>
        <w:t xml:space="preserve"> </w:t>
      </w:r>
      <w:r>
        <w:rPr>
          <w:rFonts w:hint="eastAsia"/>
        </w:rPr>
        <w:t>command到真正第一笔数据的距离为9.79T，由于采样开始的根据是CWL的值，所以采样错误，出现no</w:t>
      </w:r>
      <w:r>
        <w:t xml:space="preserve"> matched item ERROR</w:t>
      </w:r>
      <w:r>
        <w:rPr>
          <w:rFonts w:hint="eastAsia"/>
        </w:rPr>
        <w:t>；</w:t>
      </w:r>
    </w:p>
    <w:p w:rsidR="005A6901" w:rsidRDefault="005A6901" w:rsidP="006711B4">
      <w:r>
        <w:rPr>
          <w:rFonts w:hint="eastAsia"/>
        </w:rPr>
        <w:t>解决方案，将TNO提前</w:t>
      </w:r>
      <w:r w:rsidR="008C3990">
        <w:rPr>
          <w:rFonts w:hint="eastAsia"/>
        </w:rPr>
        <w:t>0.8</w:t>
      </w:r>
      <w:r>
        <w:rPr>
          <w:rFonts w:hint="eastAsia"/>
        </w:rPr>
        <w:t>T或者1T</w:t>
      </w:r>
      <w:r>
        <w:t>.</w:t>
      </w:r>
    </w:p>
    <w:p w:rsidR="000A5FE4" w:rsidRPr="005A6901" w:rsidRDefault="000A5FE4" w:rsidP="006711B4">
      <w:r>
        <w:rPr>
          <w:rFonts w:hint="eastAsia"/>
        </w:rPr>
        <w:t>注意，DQS和DQ的TNO一般需要保持一致，即</w:t>
      </w:r>
      <w:r>
        <w:t>RDSADVOS[2:0]_A</w:t>
      </w:r>
      <w:r>
        <w:rPr>
          <w:rFonts w:hint="eastAsia"/>
        </w:rPr>
        <w:t>[</w:t>
      </w:r>
      <w:r>
        <w:t>8:0</w:t>
      </w:r>
      <w:r>
        <w:rPr>
          <w:rFonts w:hint="eastAsia"/>
        </w:rPr>
        <w:t>]</w:t>
      </w:r>
      <w:r w:rsidRPr="000A5FE4">
        <w:t xml:space="preserve"> </w:t>
      </w:r>
      <w:r>
        <w:rPr>
          <w:rFonts w:hint="eastAsia"/>
        </w:rPr>
        <w:t>和</w:t>
      </w:r>
      <w:r>
        <w:t>RD</w:t>
      </w:r>
      <w:r>
        <w:rPr>
          <w:rFonts w:hint="eastAsia"/>
        </w:rPr>
        <w:t>W</w:t>
      </w:r>
      <w:r>
        <w:t>ADVOS[2:0]_A</w:t>
      </w:r>
      <w:r>
        <w:rPr>
          <w:rFonts w:hint="eastAsia"/>
        </w:rPr>
        <w:t>[</w:t>
      </w:r>
      <w:r>
        <w:t>8:0</w:t>
      </w:r>
      <w:r>
        <w:rPr>
          <w:rFonts w:hint="eastAsia"/>
        </w:rPr>
        <w:t>]设置相同的值。</w:t>
      </w:r>
    </w:p>
    <w:p w:rsidR="006711B4" w:rsidRDefault="006711B4" w:rsidP="006711B4">
      <w:pPr>
        <w:pStyle w:val="4"/>
      </w:pPr>
      <w:r>
        <w:t>RDWADVOS[2:0]_A[8:0]</w:t>
      </w:r>
    </w:p>
    <w:p w:rsidR="006711B4" w:rsidRDefault="006711B4" w:rsidP="006711B4">
      <w:r>
        <w:t>TX DQ</w:t>
      </w:r>
      <w:r w:rsidRPr="006711B4">
        <w:t xml:space="preserve"> Delay</w:t>
      </w:r>
      <w:r>
        <w:t xml:space="preserve">, </w:t>
      </w:r>
      <w:r>
        <w:rPr>
          <w:rFonts w:hint="eastAsia"/>
        </w:rPr>
        <w:t>只能调整T</w:t>
      </w:r>
      <w:r>
        <w:t>, 1~7T</w:t>
      </w:r>
    </w:p>
    <w:p w:rsidR="006711B4" w:rsidRDefault="006711B4" w:rsidP="006711B4">
      <w:pPr>
        <w:pStyle w:val="4"/>
      </w:pPr>
      <w:r>
        <w:t>RPH_A[8:0]_DCLKS[5:0]</w:t>
      </w:r>
    </w:p>
    <w:p w:rsidR="006711B4" w:rsidRDefault="006711B4" w:rsidP="006711B4">
      <w:r w:rsidRPr="006711B4">
        <w:t>TX DQS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Pr>
        <w:pStyle w:val="4"/>
      </w:pPr>
      <w:r>
        <w:t>RPH_A[8:0]_DCLKD[5:0]</w:t>
      </w:r>
    </w:p>
    <w:p w:rsidR="006711B4" w:rsidRDefault="006711B4" w:rsidP="006711B4">
      <w:r w:rsidRPr="006711B4">
        <w:t>TX DQ Phase Control</w:t>
      </w:r>
      <w:r>
        <w:t xml:space="preserve">, </w:t>
      </w:r>
      <w:r>
        <w:rPr>
          <w:rFonts w:hint="eastAsia"/>
        </w:rPr>
        <w:t>能够调节64 setting</w:t>
      </w:r>
      <w:r>
        <w:t xml:space="preserve">, </w:t>
      </w:r>
      <w:r>
        <w:rPr>
          <w:rFonts w:hint="eastAsia"/>
        </w:rPr>
        <w:t>每次</w:t>
      </w:r>
      <w:r>
        <w:t xml:space="preserve">1/64 </w:t>
      </w:r>
      <w:r w:rsidR="00A5090E">
        <w:rPr>
          <w:rFonts w:hint="eastAsia"/>
        </w:rPr>
        <w:t>2</w:t>
      </w:r>
      <w:r>
        <w:rPr>
          <w:rFonts w:hint="eastAsia"/>
        </w:rPr>
        <w:t>x clock.</w:t>
      </w:r>
    </w:p>
    <w:p w:rsidR="006711B4" w:rsidRDefault="006711B4" w:rsidP="006711B4"/>
    <w:p w:rsidR="000847D6" w:rsidRPr="00DA2F89" w:rsidRDefault="00C835A5" w:rsidP="00C835A5">
      <w:pPr>
        <w:pStyle w:val="4"/>
        <w:rPr>
          <w:rFonts w:hint="eastAsia"/>
        </w:rPr>
      </w:pPr>
      <w:r>
        <w:t>RPH_A[8:0]_DQS</w:t>
      </w:r>
      <w:r w:rsidR="0042718A">
        <w:t>[7:</w:t>
      </w:r>
      <w:r>
        <w:t>0</w:t>
      </w:r>
      <w:r w:rsidR="0042718A">
        <w:t>]</w:t>
      </w:r>
      <w:r>
        <w:t>P</w:t>
      </w:r>
      <w:r w:rsidR="00655895">
        <w:rPr>
          <w:rFonts w:hint="eastAsia"/>
        </w:rPr>
        <w:t>/N</w:t>
      </w:r>
      <w:r>
        <w:t>[5:0]_RK</w:t>
      </w:r>
      <w:r w:rsidR="00E338A5">
        <w:t>[3:</w:t>
      </w:r>
      <w:r>
        <w:t>0</w:t>
      </w:r>
      <w:r w:rsidR="00E338A5">
        <w:t>]</w:t>
      </w:r>
      <w:r w:rsidR="00DA2F89">
        <w:t xml:space="preserve"> / RPH_</w:t>
      </w:r>
      <w:r w:rsidR="00DA2F89">
        <w:t>B[8:0]_DQS[7:0]P</w:t>
      </w:r>
      <w:r w:rsidR="00DA2F89">
        <w:rPr>
          <w:rFonts w:hint="eastAsia"/>
        </w:rPr>
        <w:t>/N</w:t>
      </w:r>
      <w:r w:rsidR="00DA2F89">
        <w:t>[5:0]_RK</w:t>
      </w:r>
      <w:r w:rsidR="00DA2F89">
        <w:t>[7</w:t>
      </w:r>
      <w:r w:rsidR="00DA2F89">
        <w:t>:</w:t>
      </w:r>
      <w:r w:rsidR="00DA2F89">
        <w:t>4</w:t>
      </w:r>
      <w:r w:rsidR="00DA2F89">
        <w:t>]</w:t>
      </w:r>
      <w:bookmarkStart w:id="1" w:name="_GoBack"/>
      <w:bookmarkEnd w:id="1"/>
    </w:p>
    <w:p w:rsidR="00C835A5" w:rsidRDefault="00C835A5" w:rsidP="00C835A5">
      <w:r w:rsidRPr="00C835A5">
        <w:t>RX DQSP</w:t>
      </w:r>
      <w:r w:rsidR="00655895">
        <w:t>/N</w:t>
      </w:r>
      <w:r w:rsidRPr="00C835A5">
        <w:t xml:space="preserve"> Phase Control for DQ Bit </w:t>
      </w:r>
      <w:r w:rsidR="0042718A">
        <w:t>[7:</w:t>
      </w:r>
      <w:r w:rsidRPr="00C835A5">
        <w:t>0</w:t>
      </w:r>
      <w:r w:rsidR="0042718A">
        <w:t>].</w:t>
      </w:r>
    </w:p>
    <w:p w:rsidR="00C835A5" w:rsidRPr="00C835A5" w:rsidRDefault="00C835A5" w:rsidP="00C835A5">
      <w:r>
        <w:rPr>
          <w:rFonts w:hint="eastAsia"/>
        </w:rPr>
        <w:t>用来调整RX</w:t>
      </w:r>
      <w:r>
        <w:t xml:space="preserve"> DQS</w:t>
      </w:r>
      <w:r>
        <w:rPr>
          <w:rFonts w:hint="eastAsia"/>
        </w:rPr>
        <w:t>，可以1/64T</w:t>
      </w:r>
      <w:r>
        <w:t xml:space="preserve"> </w:t>
      </w:r>
      <w:r>
        <w:rPr>
          <w:rFonts w:hint="eastAsia"/>
        </w:rPr>
        <w:t>setting。</w:t>
      </w:r>
    </w:p>
    <w:sectPr w:rsidR="00C835A5" w:rsidRPr="00C835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76FB8" w:rsidRDefault="00B76FB8" w:rsidP="003A21C5">
      <w:r>
        <w:separator/>
      </w:r>
    </w:p>
  </w:endnote>
  <w:endnote w:type="continuationSeparator" w:id="0">
    <w:p w:rsidR="00B76FB8" w:rsidRDefault="00B76FB8"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76FB8" w:rsidRDefault="00B76FB8" w:rsidP="003A21C5">
      <w:r>
        <w:separator/>
      </w:r>
    </w:p>
  </w:footnote>
  <w:footnote w:type="continuationSeparator" w:id="0">
    <w:p w:rsidR="00B76FB8" w:rsidRDefault="00B76FB8"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7"/>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067B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47D6"/>
    <w:rsid w:val="00086CCA"/>
    <w:rsid w:val="00090134"/>
    <w:rsid w:val="00096C58"/>
    <w:rsid w:val="000A5875"/>
    <w:rsid w:val="000A5FE4"/>
    <w:rsid w:val="000B11F4"/>
    <w:rsid w:val="000B409D"/>
    <w:rsid w:val="000B609C"/>
    <w:rsid w:val="000C0482"/>
    <w:rsid w:val="000E2FF8"/>
    <w:rsid w:val="000E3380"/>
    <w:rsid w:val="000E455E"/>
    <w:rsid w:val="000E716B"/>
    <w:rsid w:val="000F6CA4"/>
    <w:rsid w:val="000F6D23"/>
    <w:rsid w:val="000F781C"/>
    <w:rsid w:val="00101505"/>
    <w:rsid w:val="001022CF"/>
    <w:rsid w:val="001041E3"/>
    <w:rsid w:val="00110C0A"/>
    <w:rsid w:val="001211FC"/>
    <w:rsid w:val="00121875"/>
    <w:rsid w:val="001227CC"/>
    <w:rsid w:val="00123FFE"/>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1946"/>
    <w:rsid w:val="002564AA"/>
    <w:rsid w:val="00270BE4"/>
    <w:rsid w:val="00274729"/>
    <w:rsid w:val="00276EFB"/>
    <w:rsid w:val="00285FA9"/>
    <w:rsid w:val="00294512"/>
    <w:rsid w:val="00295DC6"/>
    <w:rsid w:val="0029748E"/>
    <w:rsid w:val="002977E0"/>
    <w:rsid w:val="002A710D"/>
    <w:rsid w:val="002B755D"/>
    <w:rsid w:val="002B790F"/>
    <w:rsid w:val="002D49E6"/>
    <w:rsid w:val="002D4C42"/>
    <w:rsid w:val="002F4E93"/>
    <w:rsid w:val="002F7FBD"/>
    <w:rsid w:val="003017DB"/>
    <w:rsid w:val="003030DE"/>
    <w:rsid w:val="00304BD4"/>
    <w:rsid w:val="00307DDB"/>
    <w:rsid w:val="00310A8A"/>
    <w:rsid w:val="0031389D"/>
    <w:rsid w:val="003154C8"/>
    <w:rsid w:val="00316C18"/>
    <w:rsid w:val="00327661"/>
    <w:rsid w:val="00334DDB"/>
    <w:rsid w:val="00335CC1"/>
    <w:rsid w:val="00337F4A"/>
    <w:rsid w:val="003441DF"/>
    <w:rsid w:val="00347DC7"/>
    <w:rsid w:val="003554C7"/>
    <w:rsid w:val="00361AA5"/>
    <w:rsid w:val="003630D8"/>
    <w:rsid w:val="003729D4"/>
    <w:rsid w:val="00381186"/>
    <w:rsid w:val="00382AE8"/>
    <w:rsid w:val="00384CCA"/>
    <w:rsid w:val="00384EE9"/>
    <w:rsid w:val="00385874"/>
    <w:rsid w:val="00391FED"/>
    <w:rsid w:val="003A21C5"/>
    <w:rsid w:val="003A6ED3"/>
    <w:rsid w:val="003A7543"/>
    <w:rsid w:val="003A7F12"/>
    <w:rsid w:val="003B5332"/>
    <w:rsid w:val="003C46D1"/>
    <w:rsid w:val="003C59BD"/>
    <w:rsid w:val="003C6DA3"/>
    <w:rsid w:val="003C7BC6"/>
    <w:rsid w:val="003D3EC0"/>
    <w:rsid w:val="003E0A77"/>
    <w:rsid w:val="003E5D76"/>
    <w:rsid w:val="0040092C"/>
    <w:rsid w:val="0041507F"/>
    <w:rsid w:val="0042143E"/>
    <w:rsid w:val="0042715A"/>
    <w:rsid w:val="0042718A"/>
    <w:rsid w:val="0043045F"/>
    <w:rsid w:val="004348CF"/>
    <w:rsid w:val="00454F82"/>
    <w:rsid w:val="00460A1F"/>
    <w:rsid w:val="0046265B"/>
    <w:rsid w:val="0047148C"/>
    <w:rsid w:val="004746E3"/>
    <w:rsid w:val="004761DC"/>
    <w:rsid w:val="004768E2"/>
    <w:rsid w:val="00476E61"/>
    <w:rsid w:val="004857C4"/>
    <w:rsid w:val="00486C9D"/>
    <w:rsid w:val="0048720A"/>
    <w:rsid w:val="00490039"/>
    <w:rsid w:val="004967AE"/>
    <w:rsid w:val="00497E28"/>
    <w:rsid w:val="004A2789"/>
    <w:rsid w:val="004A5AC9"/>
    <w:rsid w:val="004B2049"/>
    <w:rsid w:val="004C7D02"/>
    <w:rsid w:val="004D4D7E"/>
    <w:rsid w:val="004E2F65"/>
    <w:rsid w:val="004F0BFF"/>
    <w:rsid w:val="004F4F4C"/>
    <w:rsid w:val="00505872"/>
    <w:rsid w:val="00514373"/>
    <w:rsid w:val="005151BE"/>
    <w:rsid w:val="00521774"/>
    <w:rsid w:val="00524AD7"/>
    <w:rsid w:val="005339EF"/>
    <w:rsid w:val="00536210"/>
    <w:rsid w:val="005379B7"/>
    <w:rsid w:val="00541F13"/>
    <w:rsid w:val="0054498C"/>
    <w:rsid w:val="00552FDB"/>
    <w:rsid w:val="005559EE"/>
    <w:rsid w:val="005632FF"/>
    <w:rsid w:val="00570BFD"/>
    <w:rsid w:val="005731D4"/>
    <w:rsid w:val="00574C39"/>
    <w:rsid w:val="0059176A"/>
    <w:rsid w:val="00592686"/>
    <w:rsid w:val="005A0BD5"/>
    <w:rsid w:val="005A5159"/>
    <w:rsid w:val="005A6901"/>
    <w:rsid w:val="005B689E"/>
    <w:rsid w:val="005C15EE"/>
    <w:rsid w:val="005C2119"/>
    <w:rsid w:val="005C28B6"/>
    <w:rsid w:val="005C36B6"/>
    <w:rsid w:val="005C42A0"/>
    <w:rsid w:val="005E5DA4"/>
    <w:rsid w:val="005E6E05"/>
    <w:rsid w:val="005E7A86"/>
    <w:rsid w:val="005F24E5"/>
    <w:rsid w:val="00603A31"/>
    <w:rsid w:val="0061305D"/>
    <w:rsid w:val="00613BB6"/>
    <w:rsid w:val="00617CC7"/>
    <w:rsid w:val="00620F81"/>
    <w:rsid w:val="006244BC"/>
    <w:rsid w:val="006247A2"/>
    <w:rsid w:val="00625B52"/>
    <w:rsid w:val="00655895"/>
    <w:rsid w:val="006711B4"/>
    <w:rsid w:val="006713FA"/>
    <w:rsid w:val="00671E3C"/>
    <w:rsid w:val="0069392A"/>
    <w:rsid w:val="006950AB"/>
    <w:rsid w:val="006A1C89"/>
    <w:rsid w:val="006A37E1"/>
    <w:rsid w:val="006A7F49"/>
    <w:rsid w:val="006B0272"/>
    <w:rsid w:val="006B04CC"/>
    <w:rsid w:val="006B4B62"/>
    <w:rsid w:val="006B680D"/>
    <w:rsid w:val="006B7EBE"/>
    <w:rsid w:val="006C704F"/>
    <w:rsid w:val="006E274F"/>
    <w:rsid w:val="006E52A7"/>
    <w:rsid w:val="006E5E40"/>
    <w:rsid w:val="006E6E07"/>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1B9E"/>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76E"/>
    <w:rsid w:val="008448F1"/>
    <w:rsid w:val="00845FDB"/>
    <w:rsid w:val="008670DC"/>
    <w:rsid w:val="00867713"/>
    <w:rsid w:val="00896010"/>
    <w:rsid w:val="008A0710"/>
    <w:rsid w:val="008A1A5D"/>
    <w:rsid w:val="008B17AF"/>
    <w:rsid w:val="008B21C8"/>
    <w:rsid w:val="008B6773"/>
    <w:rsid w:val="008C2B31"/>
    <w:rsid w:val="008C3990"/>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0155"/>
    <w:rsid w:val="00A0167C"/>
    <w:rsid w:val="00A079F4"/>
    <w:rsid w:val="00A07F72"/>
    <w:rsid w:val="00A1213A"/>
    <w:rsid w:val="00A142DD"/>
    <w:rsid w:val="00A203C3"/>
    <w:rsid w:val="00A33045"/>
    <w:rsid w:val="00A37DDF"/>
    <w:rsid w:val="00A50200"/>
    <w:rsid w:val="00A5090E"/>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6FB8"/>
    <w:rsid w:val="00B77AE2"/>
    <w:rsid w:val="00B86213"/>
    <w:rsid w:val="00B87D3D"/>
    <w:rsid w:val="00BA4805"/>
    <w:rsid w:val="00BA53E8"/>
    <w:rsid w:val="00BA713F"/>
    <w:rsid w:val="00BB7C40"/>
    <w:rsid w:val="00BC2857"/>
    <w:rsid w:val="00BD2570"/>
    <w:rsid w:val="00BD634A"/>
    <w:rsid w:val="00BD6FEE"/>
    <w:rsid w:val="00BE0586"/>
    <w:rsid w:val="00BE1DA1"/>
    <w:rsid w:val="00BF7E2D"/>
    <w:rsid w:val="00C00CA5"/>
    <w:rsid w:val="00C0124B"/>
    <w:rsid w:val="00C05382"/>
    <w:rsid w:val="00C12338"/>
    <w:rsid w:val="00C20E37"/>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5A5"/>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2F89"/>
    <w:rsid w:val="00DA3D91"/>
    <w:rsid w:val="00DA4972"/>
    <w:rsid w:val="00DB4D62"/>
    <w:rsid w:val="00DC2537"/>
    <w:rsid w:val="00DF12E9"/>
    <w:rsid w:val="00DF4339"/>
    <w:rsid w:val="00DF72BB"/>
    <w:rsid w:val="00E10ECF"/>
    <w:rsid w:val="00E12EFF"/>
    <w:rsid w:val="00E2698E"/>
    <w:rsid w:val="00E3134B"/>
    <w:rsid w:val="00E31465"/>
    <w:rsid w:val="00E3313A"/>
    <w:rsid w:val="00E338A5"/>
    <w:rsid w:val="00E34526"/>
    <w:rsid w:val="00E35645"/>
    <w:rsid w:val="00E40647"/>
    <w:rsid w:val="00E40F01"/>
    <w:rsid w:val="00E434C3"/>
    <w:rsid w:val="00E448D0"/>
    <w:rsid w:val="00E46B7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522D"/>
    <w:rsid w:val="00EA6A2D"/>
    <w:rsid w:val="00EA6D33"/>
    <w:rsid w:val="00EB49F9"/>
    <w:rsid w:val="00EB49FE"/>
    <w:rsid w:val="00EB6F06"/>
    <w:rsid w:val="00ED1719"/>
    <w:rsid w:val="00ED314D"/>
    <w:rsid w:val="00ED3D08"/>
    <w:rsid w:val="00ED7571"/>
    <w:rsid w:val="00EE5DA8"/>
    <w:rsid w:val="00EE6B5B"/>
    <w:rsid w:val="00EF509D"/>
    <w:rsid w:val="00EF5B5F"/>
    <w:rsid w:val="00F0174A"/>
    <w:rsid w:val="00F02D05"/>
    <w:rsid w:val="00F06F8A"/>
    <w:rsid w:val="00F07E9F"/>
    <w:rsid w:val="00F22031"/>
    <w:rsid w:val="00F24A28"/>
    <w:rsid w:val="00F30EB5"/>
    <w:rsid w:val="00F352DC"/>
    <w:rsid w:val="00F43D42"/>
    <w:rsid w:val="00F523D6"/>
    <w:rsid w:val="00F54CDD"/>
    <w:rsid w:val="00F659F2"/>
    <w:rsid w:val="00F65BA4"/>
    <w:rsid w:val="00F7018B"/>
    <w:rsid w:val="00F72CBA"/>
    <w:rsid w:val="00F73D02"/>
    <w:rsid w:val="00F81B81"/>
    <w:rsid w:val="00F87671"/>
    <w:rsid w:val="00F87914"/>
    <w:rsid w:val="00F901CF"/>
    <w:rsid w:val="00F91C1B"/>
    <w:rsid w:val="00F92D15"/>
    <w:rsid w:val="00F97078"/>
    <w:rsid w:val="00FA61F6"/>
    <w:rsid w:val="00FB0AE6"/>
    <w:rsid w:val="00FB2A12"/>
    <w:rsid w:val="00FC149E"/>
    <w:rsid w:val="00FD253D"/>
    <w:rsid w:val="00FD332B"/>
    <w:rsid w:val="00FD4A4E"/>
    <w:rsid w:val="00FE5E23"/>
    <w:rsid w:val="00FF0742"/>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7BCDB"/>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 w:type="character" w:customStyle="1" w:styleId="IRSBitDescriptionChar">
    <w:name w:val="IRS Bit Description Char"/>
    <w:link w:val="IRSBitDescription"/>
    <w:uiPriority w:val="99"/>
    <w:rsid w:val="00304BD4"/>
    <w:rPr>
      <w:rFonts w:ascii="Times New Roman" w:eastAsia="Times New Roman" w:hAnsi="Times New Roman"/>
      <w:sz w:val="16"/>
    </w:rPr>
  </w:style>
  <w:style w:type="paragraph" w:customStyle="1" w:styleId="IRSBitDescription">
    <w:name w:val="IRS Bit Description"/>
    <w:basedOn w:val="a"/>
    <w:link w:val="IRSBitDescriptionChar"/>
    <w:uiPriority w:val="99"/>
    <w:rsid w:val="00304BD4"/>
    <w:pPr>
      <w:widowControl/>
      <w:ind w:leftChars="25" w:left="25"/>
      <w:jc w:val="left"/>
    </w:pPr>
    <w:rPr>
      <w:rFonts w:ascii="Times New Roman" w:eastAsia="Times New Roman" w:hAnsi="Times New Roman"/>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6362565">
      <w:bodyDiv w:val="1"/>
      <w:marLeft w:val="0"/>
      <w:marRight w:val="0"/>
      <w:marTop w:val="0"/>
      <w:marBottom w:val="0"/>
      <w:divBdr>
        <w:top w:val="none" w:sz="0" w:space="0" w:color="auto"/>
        <w:left w:val="none" w:sz="0" w:space="0" w:color="auto"/>
        <w:bottom w:val="none" w:sz="0" w:space="0" w:color="auto"/>
        <w:right w:val="none" w:sz="0" w:space="0" w:color="auto"/>
      </w:divBdr>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0835577">
      <w:bodyDiv w:val="1"/>
      <w:marLeft w:val="0"/>
      <w:marRight w:val="0"/>
      <w:marTop w:val="0"/>
      <w:marBottom w:val="0"/>
      <w:divBdr>
        <w:top w:val="none" w:sz="0" w:space="0" w:color="auto"/>
        <w:left w:val="none" w:sz="0" w:space="0" w:color="auto"/>
        <w:bottom w:val="none" w:sz="0" w:space="0" w:color="auto"/>
        <w:right w:val="none" w:sz="0" w:space="0" w:color="auto"/>
      </w:divBdr>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16752974">
      <w:bodyDiv w:val="1"/>
      <w:marLeft w:val="0"/>
      <w:marRight w:val="0"/>
      <w:marTop w:val="0"/>
      <w:marBottom w:val="0"/>
      <w:divBdr>
        <w:top w:val="none" w:sz="0" w:space="0" w:color="auto"/>
        <w:left w:val="none" w:sz="0" w:space="0" w:color="auto"/>
        <w:bottom w:val="none" w:sz="0" w:space="0" w:color="auto"/>
        <w:right w:val="none" w:sz="0" w:space="0" w:color="auto"/>
      </w:divBdr>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89280334">
      <w:bodyDiv w:val="1"/>
      <w:marLeft w:val="0"/>
      <w:marRight w:val="0"/>
      <w:marTop w:val="0"/>
      <w:marBottom w:val="0"/>
      <w:divBdr>
        <w:top w:val="none" w:sz="0" w:space="0" w:color="auto"/>
        <w:left w:val="none" w:sz="0" w:space="0" w:color="auto"/>
        <w:bottom w:val="none" w:sz="0" w:space="0" w:color="auto"/>
        <w:right w:val="none" w:sz="0" w:space="0" w:color="auto"/>
      </w:divBdr>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 w:id="21351291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jp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321</TotalTime>
  <Pages>37</Pages>
  <Words>5321</Words>
  <Characters>30330</Characters>
  <Application>Microsoft Office Word</Application>
  <DocSecurity>0</DocSecurity>
  <Lines>252</Lines>
  <Paragraphs>71</Paragraphs>
  <ScaleCrop>false</ScaleCrop>
  <Company/>
  <LinksUpToDate>false</LinksUpToDate>
  <CharactersWithSpaces>35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84</cp:revision>
  <dcterms:created xsi:type="dcterms:W3CDTF">2018-06-08T06:04:00Z</dcterms:created>
  <dcterms:modified xsi:type="dcterms:W3CDTF">2019-02-27T06:04:00Z</dcterms:modified>
</cp:coreProperties>
</file>